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30784" w:rsidRPr="00D30784" w14:paraId="248ED77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7ADD79" w14:textId="77777777" w:rsidR="007C159A" w:rsidRPr="00D3078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D3078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8F3271" w14:textId="77777777" w:rsidR="007C159A" w:rsidRPr="00D3078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3078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D30784" w:rsidRPr="00D30784" w14:paraId="658B6FD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ECD5D6" w14:textId="77777777" w:rsidR="007C159A" w:rsidRPr="00D3078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3078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D431E9" w14:textId="77777777" w:rsidR="007C159A" w:rsidRPr="00D30784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3078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D30784" w:rsidRPr="00D30784" w14:paraId="4BEB47F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4E6DCA" w14:textId="77777777" w:rsidR="008C3C67" w:rsidRPr="00D30784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3078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D3078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D3078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D69A54" w14:textId="009C0BEA" w:rsidR="002D4CC5" w:rsidRPr="00D30784" w:rsidRDefault="009533A1" w:rsidP="00D22D6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D3078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3CA161B" w14:textId="350B4AD7" w:rsidR="008C3C67" w:rsidRPr="00D30784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D30784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D30784" w:rsidRPr="00D30784" w14:paraId="453A086F" w14:textId="77777777" w:rsidTr="00EC0E03">
        <w:tc>
          <w:tcPr>
            <w:tcW w:w="0" w:type="auto"/>
          </w:tcPr>
          <w:p w14:paraId="6ABED82F" w14:textId="77777777" w:rsidR="009C1CF1" w:rsidRPr="00D30784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367873C4" w14:textId="6A5AD68E" w:rsidR="009C1CF1" w:rsidRPr="00D30784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541099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D686B41" w14:textId="77777777" w:rsidR="00DC3980" w:rsidRPr="00D30784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val="es-HN"/>
              </w:rPr>
            </w:pPr>
          </w:p>
          <w:p w14:paraId="69E76A03" w14:textId="29C0E2D8" w:rsidR="003A0EC8" w:rsidRDefault="00841778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>RENOVACI</w:t>
            </w:r>
            <w:r w:rsidR="00541099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 DE </w:t>
            </w:r>
            <w:r w:rsidR="007A343B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>REGISTRO DE</w:t>
            </w:r>
            <w:r w:rsidR="0058363A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PERSONAS INDIVIDUALES O JUR</w:t>
            </w:r>
            <w:r w:rsidR="00541099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CAS QUE SE ENCARGAN </w:t>
            </w:r>
            <w:r w:rsidR="00541099">
              <w:rPr>
                <w:rFonts w:ascii="Arial" w:hAnsi="Arial" w:cs="Arial"/>
                <w:b/>
                <w:bCs/>
                <w:color w:val="404040" w:themeColor="text1" w:themeTint="BF"/>
              </w:rPr>
              <w:t>DE</w:t>
            </w:r>
            <w:r w:rsidR="00F659E3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58363A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LA </w:t>
            </w:r>
            <w:r w:rsidR="00FB35B4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>FORMULACI</w:t>
            </w:r>
            <w:r w:rsidR="00541099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="00FB35B4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 </w:t>
            </w:r>
            <w:r w:rsidR="0058363A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>DE INSUMOS AGR</w:t>
            </w:r>
            <w:r w:rsidR="00541099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>COLAS</w:t>
            </w:r>
          </w:p>
          <w:p w14:paraId="5AD2C10B" w14:textId="77777777" w:rsidR="00D30784" w:rsidRPr="00D30784" w:rsidRDefault="00D30784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3770418D" w14:textId="77777777" w:rsidR="00D30784" w:rsidRPr="008B2D80" w:rsidRDefault="00D30784" w:rsidP="00D30784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No está sistematizado</w:t>
            </w:r>
          </w:p>
          <w:p w14:paraId="5670ECD2" w14:textId="16B68DB0" w:rsidR="00DA6A26" w:rsidRPr="00D30784" w:rsidRDefault="003A0EC8" w:rsidP="009533A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D30784" w:rsidRPr="00D30784" w14:paraId="2A75FAFD" w14:textId="77777777" w:rsidTr="00EC0E03">
        <w:tc>
          <w:tcPr>
            <w:tcW w:w="0" w:type="auto"/>
          </w:tcPr>
          <w:p w14:paraId="5E62637D" w14:textId="77777777" w:rsidR="008C3C67" w:rsidRPr="00D30784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7F8F9217" w14:textId="238EC09C" w:rsidR="008C3C67" w:rsidRPr="00D30784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541099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D3078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38D68AB" w14:textId="1F4FE52A" w:rsidR="0072510F" w:rsidRPr="00D30784" w:rsidRDefault="0072510F" w:rsidP="00D3078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 xml:space="preserve">Acuerdo Ministerial No. 11-2011-Registro de Personas Individuales o Jurídicas y su renovación, interesadas en Importar, Exportar, Fabricar, Producir, Transformar, Mezclar, Formular, Envasar, </w:t>
            </w:r>
            <w:proofErr w:type="spellStart"/>
            <w:r w:rsidRPr="00D30784">
              <w:rPr>
                <w:rFonts w:ascii="Arial" w:hAnsi="Arial" w:cs="Arial"/>
                <w:color w:val="404040" w:themeColor="text1" w:themeTint="BF"/>
              </w:rPr>
              <w:t>Reenvasar</w:t>
            </w:r>
            <w:proofErr w:type="spellEnd"/>
            <w:r w:rsidRPr="00D30784">
              <w:rPr>
                <w:rFonts w:ascii="Arial" w:hAnsi="Arial" w:cs="Arial"/>
                <w:color w:val="404040" w:themeColor="text1" w:themeTint="BF"/>
              </w:rPr>
              <w:t xml:space="preserve">, Empacar, </w:t>
            </w:r>
            <w:proofErr w:type="spellStart"/>
            <w:r w:rsidRPr="00D30784">
              <w:rPr>
                <w:rFonts w:ascii="Arial" w:hAnsi="Arial" w:cs="Arial"/>
                <w:color w:val="404040" w:themeColor="text1" w:themeTint="BF"/>
              </w:rPr>
              <w:t>Reempacar</w:t>
            </w:r>
            <w:proofErr w:type="spellEnd"/>
            <w:r w:rsidRPr="00D30784">
              <w:rPr>
                <w:rFonts w:ascii="Arial" w:hAnsi="Arial" w:cs="Arial"/>
                <w:color w:val="404040" w:themeColor="text1" w:themeTint="BF"/>
              </w:rPr>
              <w:t>, Almacenar, y Comercializar Ingredientes Activos Grado Técnico o Productos Agroquímicos Formulados.</w:t>
            </w:r>
          </w:p>
          <w:p w14:paraId="02EDEEB4" w14:textId="126AD80F" w:rsidR="0072510F" w:rsidRPr="00D30784" w:rsidRDefault="0072510F" w:rsidP="00D3078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 xml:space="preserve">Acuerdo Gubernativo No. 87-2011- Registro de Personas Individuales o Jurídicas y su renovación, interesadas en Importar, Exportar, Fabricar, Producir, Transformar, Mezclar, Formular, Envasar, </w:t>
            </w:r>
            <w:proofErr w:type="spellStart"/>
            <w:r w:rsidRPr="00D30784">
              <w:rPr>
                <w:rFonts w:ascii="Arial" w:hAnsi="Arial" w:cs="Arial"/>
                <w:color w:val="404040" w:themeColor="text1" w:themeTint="BF"/>
              </w:rPr>
              <w:t>Reenvasar</w:t>
            </w:r>
            <w:proofErr w:type="spellEnd"/>
            <w:r w:rsidRPr="00D30784">
              <w:rPr>
                <w:rFonts w:ascii="Arial" w:hAnsi="Arial" w:cs="Arial"/>
                <w:color w:val="404040" w:themeColor="text1" w:themeTint="BF"/>
              </w:rPr>
              <w:t xml:space="preserve">, Empacar, </w:t>
            </w:r>
            <w:proofErr w:type="spellStart"/>
            <w:r w:rsidRPr="00D30784">
              <w:rPr>
                <w:rFonts w:ascii="Arial" w:hAnsi="Arial" w:cs="Arial"/>
                <w:color w:val="404040" w:themeColor="text1" w:themeTint="BF"/>
              </w:rPr>
              <w:t>Reempacar</w:t>
            </w:r>
            <w:proofErr w:type="spellEnd"/>
            <w:r w:rsidRPr="00D30784">
              <w:rPr>
                <w:rFonts w:ascii="Arial" w:hAnsi="Arial" w:cs="Arial"/>
                <w:color w:val="404040" w:themeColor="text1" w:themeTint="BF"/>
              </w:rPr>
              <w:t>, Almacenar, y Comercializar Sustancias Afines a Plaguicidas; Plaguicidas Microbianos; Plaguicidas Bioquímicos; Artrópodos, Predadores, Parásitos, Parasitoides.</w:t>
            </w:r>
          </w:p>
          <w:p w14:paraId="625DBF10" w14:textId="78C34EE7" w:rsidR="0072510F" w:rsidRDefault="0072510F" w:rsidP="00D3078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 xml:space="preserve">Acuerdo Gubernativo No. 342-2010- Registro de Personas Individuales o Jurídicas y su renovación, interesadas en Importar, Exportar, Fabricar, Producir, Transformar, Mezclar, Formular, Envasar, </w:t>
            </w:r>
            <w:proofErr w:type="spellStart"/>
            <w:r w:rsidRPr="00D30784">
              <w:rPr>
                <w:rFonts w:ascii="Arial" w:hAnsi="Arial" w:cs="Arial"/>
                <w:color w:val="404040" w:themeColor="text1" w:themeTint="BF"/>
              </w:rPr>
              <w:t>Reenvasar</w:t>
            </w:r>
            <w:proofErr w:type="spellEnd"/>
            <w:r w:rsidRPr="00D30784">
              <w:rPr>
                <w:rFonts w:ascii="Arial" w:hAnsi="Arial" w:cs="Arial"/>
                <w:color w:val="404040" w:themeColor="text1" w:themeTint="BF"/>
              </w:rPr>
              <w:t xml:space="preserve">, Empacar, </w:t>
            </w:r>
            <w:proofErr w:type="spellStart"/>
            <w:r w:rsidRPr="00D30784">
              <w:rPr>
                <w:rFonts w:ascii="Arial" w:hAnsi="Arial" w:cs="Arial"/>
                <w:color w:val="404040" w:themeColor="text1" w:themeTint="BF"/>
              </w:rPr>
              <w:t>Reempacar</w:t>
            </w:r>
            <w:proofErr w:type="spellEnd"/>
            <w:r w:rsidRPr="00D30784">
              <w:rPr>
                <w:rFonts w:ascii="Arial" w:hAnsi="Arial" w:cs="Arial"/>
                <w:color w:val="404040" w:themeColor="text1" w:themeTint="BF"/>
              </w:rPr>
              <w:t>, Almacenar, y Comercializar Fertilizantes, Enmiendas Y Sustancias Afines a Fertilizantes o a Enmiendas.</w:t>
            </w:r>
          </w:p>
          <w:p w14:paraId="204BE1EE" w14:textId="77777777" w:rsidR="00D30784" w:rsidRPr="003513F8" w:rsidRDefault="00D30784" w:rsidP="00D3078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Acuerdo Ministerial 137-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2007 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Tarifario</w:t>
            </w:r>
          </w:p>
          <w:p w14:paraId="4177C2B9" w14:textId="77777777" w:rsidR="002D04C0" w:rsidRPr="00D30784" w:rsidRDefault="002D04C0" w:rsidP="0072510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D30784" w:rsidRPr="00D30784" w14:paraId="73BFF715" w14:textId="77777777" w:rsidTr="00EC0E03">
        <w:tc>
          <w:tcPr>
            <w:tcW w:w="0" w:type="auto"/>
          </w:tcPr>
          <w:p w14:paraId="3473BE53" w14:textId="5A52FA49" w:rsidR="008C3C67" w:rsidRPr="00D30784" w:rsidRDefault="008C3B0C" w:rsidP="008C3B0C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759346B" w14:textId="77777777" w:rsidR="008C3C67" w:rsidRPr="00D30784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3078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D3078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A4CA989" w14:textId="69A6F8D5" w:rsidR="00D851B6" w:rsidRDefault="00D851B6" w:rsidP="00D851B6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D30784" w:rsidRPr="008B2D80" w14:paraId="05AD0DBF" w14:textId="77777777" w:rsidTr="00370112">
              <w:tc>
                <w:tcPr>
                  <w:tcW w:w="4070" w:type="dxa"/>
                </w:tcPr>
                <w:p w14:paraId="69F44534" w14:textId="77777777" w:rsidR="00D30784" w:rsidRPr="008B2D80" w:rsidRDefault="00D30784" w:rsidP="00D3078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5B0FBC06" w14:textId="77777777" w:rsidR="00D30784" w:rsidRPr="008B2D80" w:rsidRDefault="00D30784" w:rsidP="00D30784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D30784" w:rsidRPr="007920A7" w14:paraId="13EC945D" w14:textId="77777777" w:rsidTr="00370112">
              <w:tc>
                <w:tcPr>
                  <w:tcW w:w="4070" w:type="dxa"/>
                </w:tcPr>
                <w:p w14:paraId="5AF50A83" w14:textId="77777777" w:rsidR="00D30784" w:rsidRPr="007920A7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comercio de empresa y de sociedad</w:t>
                  </w:r>
                </w:p>
              </w:tc>
              <w:tc>
                <w:tcPr>
                  <w:tcW w:w="3882" w:type="dxa"/>
                </w:tcPr>
                <w:p w14:paraId="05A1314A" w14:textId="77777777" w:rsidR="00D30784" w:rsidRPr="007920A7" w:rsidRDefault="00D30784" w:rsidP="00D307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comercio (cuando corresponda)</w:t>
                  </w:r>
                </w:p>
              </w:tc>
            </w:tr>
            <w:tr w:rsidR="00D30784" w:rsidRPr="007920A7" w14:paraId="1CF3885D" w14:textId="77777777" w:rsidTr="00370112">
              <w:tc>
                <w:tcPr>
                  <w:tcW w:w="4070" w:type="dxa"/>
                </w:tcPr>
                <w:p w14:paraId="76047B44" w14:textId="77777777" w:rsidR="00D30784" w:rsidRPr="007920A7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Nombramiento del Representante Legal de la empresa</w:t>
                  </w:r>
                </w:p>
              </w:tc>
              <w:tc>
                <w:tcPr>
                  <w:tcW w:w="3882" w:type="dxa"/>
                </w:tcPr>
                <w:p w14:paraId="24F9C47C" w14:textId="77777777" w:rsidR="00D30784" w:rsidRPr="007920A7" w:rsidRDefault="00D30784" w:rsidP="00D307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sociedad para persona jurídica</w:t>
                  </w:r>
                </w:p>
              </w:tc>
            </w:tr>
            <w:tr w:rsidR="00D30784" w:rsidRPr="008B2D80" w14:paraId="353BCE66" w14:textId="77777777" w:rsidTr="00370112">
              <w:tc>
                <w:tcPr>
                  <w:tcW w:w="4070" w:type="dxa"/>
                </w:tcPr>
                <w:p w14:paraId="45C31DEB" w14:textId="77777777" w:rsidR="00D30784" w:rsidRPr="007920A7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Nombramiento del ingeniero agrónomo colegiado activo, como regente por parte del interesado.</w:t>
                  </w:r>
                </w:p>
                <w:p w14:paraId="695F9ACF" w14:textId="77777777" w:rsidR="00D30784" w:rsidRDefault="00D30784" w:rsidP="00D3078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3C2DA42" w14:textId="77777777" w:rsidR="00D30784" w:rsidRPr="008B2D80" w:rsidRDefault="00D30784" w:rsidP="00D307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8B2D80">
                    <w:rPr>
                      <w:rFonts w:ascii="Arial" w:hAnsi="Arial" w:cs="Arial"/>
                      <w:color w:val="404040" w:themeColor="text1" w:themeTint="BF"/>
                    </w:rPr>
                    <w:t>Licencia sanitaria vigente del Ministerio de Salud Pública y Asistencia Social (si aplica).</w:t>
                  </w:r>
                </w:p>
              </w:tc>
            </w:tr>
            <w:tr w:rsidR="00D30784" w:rsidRPr="007920A7" w14:paraId="6A03783F" w14:textId="77777777" w:rsidTr="00370112">
              <w:tc>
                <w:tcPr>
                  <w:tcW w:w="4070" w:type="dxa"/>
                </w:tcPr>
                <w:p w14:paraId="5269F047" w14:textId="77777777" w:rsidR="00D30784" w:rsidRPr="007920A7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Licencia sanitaria vigente del Ministerio de Salud Pública y Asistencia Social (si aplica).</w:t>
                  </w:r>
                </w:p>
              </w:tc>
              <w:tc>
                <w:tcPr>
                  <w:tcW w:w="3882" w:type="dxa"/>
                </w:tcPr>
                <w:p w14:paraId="4533A9BC" w14:textId="77777777" w:rsidR="00D30784" w:rsidRPr="007920A7" w:rsidRDefault="00D30784" w:rsidP="00D307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Timbre profesional</w:t>
                  </w:r>
                </w:p>
              </w:tc>
            </w:tr>
            <w:tr w:rsidR="00D30784" w:rsidRPr="008B2D80" w14:paraId="530D14D8" w14:textId="77777777" w:rsidTr="00370112">
              <w:tc>
                <w:tcPr>
                  <w:tcW w:w="4070" w:type="dxa"/>
                </w:tcPr>
                <w:p w14:paraId="2228F8C2" w14:textId="77777777" w:rsidR="00D30784" w:rsidRPr="007920A7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Certificado de Colegiado Activo</w:t>
                  </w:r>
                </w:p>
              </w:tc>
              <w:tc>
                <w:tcPr>
                  <w:tcW w:w="3882" w:type="dxa"/>
                </w:tcPr>
                <w:p w14:paraId="18DBE539" w14:textId="43E33686" w:rsidR="00D30784" w:rsidRPr="003B5480" w:rsidRDefault="00D30784" w:rsidP="0054109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 xml:space="preserve">Para la actividad de almacenar </w:t>
                  </w:r>
                  <w:r w:rsidR="00541099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 xml:space="preserve">e debe adjuntar la licencia sanitaria </w:t>
                  </w: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vigente, extendida por el Ministerio de Salud Pública y Asistencia Social.</w:t>
                  </w:r>
                </w:p>
                <w:p w14:paraId="46F57EC5" w14:textId="77777777" w:rsidR="00D30784" w:rsidRPr="008B2D80" w:rsidRDefault="00D30784" w:rsidP="0054109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30784" w:rsidRPr="008B2D80" w14:paraId="2042C422" w14:textId="77777777" w:rsidTr="00370112">
              <w:tc>
                <w:tcPr>
                  <w:tcW w:w="4070" w:type="dxa"/>
                </w:tcPr>
                <w:p w14:paraId="37E59509" w14:textId="77777777" w:rsidR="00D30784" w:rsidRPr="007920A7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Timbre profesional</w:t>
                  </w:r>
                </w:p>
              </w:tc>
              <w:tc>
                <w:tcPr>
                  <w:tcW w:w="3882" w:type="dxa"/>
                </w:tcPr>
                <w:p w14:paraId="7D9349B1" w14:textId="77777777" w:rsidR="00D30784" w:rsidRPr="003B5480" w:rsidRDefault="00D30784" w:rsidP="0054109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IGSS, de acuerdo a la actividad que realiza la persona individual o jurídica, el cual no debe tener más de un año de emitido.</w:t>
                  </w:r>
                </w:p>
                <w:p w14:paraId="167EF9D3" w14:textId="77777777" w:rsidR="00D30784" w:rsidRPr="008B2D80" w:rsidRDefault="00D30784" w:rsidP="0054109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30784" w:rsidRPr="008B2D80" w14:paraId="2EDE164D" w14:textId="77777777" w:rsidTr="00370112">
              <w:tc>
                <w:tcPr>
                  <w:tcW w:w="4070" w:type="dxa"/>
                </w:tcPr>
                <w:p w14:paraId="3C6B13D5" w14:textId="77777777" w:rsidR="00D30784" w:rsidRPr="00823CC0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23CC0">
                    <w:rPr>
                      <w:rFonts w:ascii="Arial" w:hAnsi="Arial" w:cs="Arial"/>
                      <w:color w:val="404040" w:themeColor="text1" w:themeTint="BF"/>
                    </w:rPr>
                    <w:t>Para la actividad de almacenar de debe adjuntar la licencia sanitaria vigente, extendida por el Ministerio de Salud Pública y Asistencia Social.</w:t>
                  </w:r>
                </w:p>
                <w:p w14:paraId="72E4B728" w14:textId="77777777" w:rsidR="00D30784" w:rsidRPr="00823CC0" w:rsidRDefault="00D30784" w:rsidP="00D3078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B535F22" w14:textId="77777777" w:rsidR="00D30784" w:rsidRPr="003B5480" w:rsidRDefault="00D30784" w:rsidP="00D3078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7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MARN, de acuerdo con la actividad que realiza la persona individual o jurídica.</w:t>
                  </w:r>
                </w:p>
                <w:p w14:paraId="587580E1" w14:textId="77777777" w:rsidR="00D30784" w:rsidRPr="008B2D80" w:rsidRDefault="00D30784" w:rsidP="00D307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30784" w:rsidRPr="008B2D80" w14:paraId="2D9D6247" w14:textId="77777777" w:rsidTr="00370112">
              <w:tc>
                <w:tcPr>
                  <w:tcW w:w="4070" w:type="dxa"/>
                </w:tcPr>
                <w:p w14:paraId="190A444B" w14:textId="77777777" w:rsidR="00D30784" w:rsidRPr="00823CC0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23CC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IGSS, de acuerdo a la actividad que realiza la persona individual o jurídica, el cual no debe tener más de un año de emitido.</w:t>
                  </w:r>
                </w:p>
                <w:p w14:paraId="39EAAD30" w14:textId="77777777" w:rsidR="00D30784" w:rsidRPr="00823CC0" w:rsidRDefault="00D30784" w:rsidP="00D3078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B02F043" w14:textId="77777777" w:rsidR="00D30784" w:rsidRPr="003B5480" w:rsidRDefault="00D30784" w:rsidP="00D3078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8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Ministerio de Trabajo y Previsión Social de acuerdo a la actividad que realiza la persona individual o jurídica, el cual no debe tener más de un año de emitido.</w:t>
                  </w:r>
                </w:p>
                <w:p w14:paraId="3AC834C6" w14:textId="77777777" w:rsidR="00D30784" w:rsidRPr="008B2D80" w:rsidRDefault="00D30784" w:rsidP="00D307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30784" w:rsidRPr="008B2D80" w14:paraId="2FB1CAA2" w14:textId="77777777" w:rsidTr="00370112">
              <w:tc>
                <w:tcPr>
                  <w:tcW w:w="4070" w:type="dxa"/>
                </w:tcPr>
                <w:p w14:paraId="09D0092D" w14:textId="77777777" w:rsidR="00D30784" w:rsidRPr="00823CC0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23CC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MARN, de acuerdo con la actividad que realiza la persona individual o jurídica.</w:t>
                  </w:r>
                </w:p>
                <w:p w14:paraId="0CFCAC7D" w14:textId="77777777" w:rsidR="00D30784" w:rsidRPr="00823CC0" w:rsidRDefault="00D30784" w:rsidP="00D3078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471E02C" w14:textId="77777777" w:rsidR="00D30784" w:rsidRPr="008B2D80" w:rsidRDefault="00D30784" w:rsidP="00D307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30784" w:rsidRPr="008B2D80" w14:paraId="0B7BBD8A" w14:textId="77777777" w:rsidTr="00370112">
              <w:tc>
                <w:tcPr>
                  <w:tcW w:w="4070" w:type="dxa"/>
                </w:tcPr>
                <w:p w14:paraId="52B769BD" w14:textId="77777777" w:rsidR="00D30784" w:rsidRPr="003B5480" w:rsidRDefault="00D30784" w:rsidP="00D30784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Ministerio de Trabajo y Previsión Social de acuerdo a la actividad que realiza la persona individual o jurídica, el cual no debe tener más de un año de emitido.</w:t>
                  </w:r>
                </w:p>
                <w:p w14:paraId="61605D09" w14:textId="77777777" w:rsidR="00D30784" w:rsidRPr="00823CC0" w:rsidRDefault="00D30784" w:rsidP="00D3078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8DE1941" w14:textId="77777777" w:rsidR="00D30784" w:rsidRPr="008B2D80" w:rsidRDefault="00D30784" w:rsidP="00D307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30784" w:rsidRPr="00D30784" w14:paraId="01AC9C71" w14:textId="77777777" w:rsidTr="007301EA">
              <w:tc>
                <w:tcPr>
                  <w:tcW w:w="4070" w:type="dxa"/>
                </w:tcPr>
                <w:p w14:paraId="5CF60F42" w14:textId="77777777" w:rsidR="002D4CC5" w:rsidRPr="00D30784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66B4492A" w14:textId="77777777" w:rsidR="002D4CC5" w:rsidRPr="00D30784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D67C991" w14:textId="77777777" w:rsidR="002D4CC5" w:rsidRPr="00D30784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D30784" w:rsidRPr="00D30784" w14:paraId="6EE7AA16" w14:textId="77777777" w:rsidTr="007301EA">
              <w:tc>
                <w:tcPr>
                  <w:tcW w:w="4070" w:type="dxa"/>
                </w:tcPr>
                <w:p w14:paraId="55FA4995" w14:textId="10FD128E" w:rsidR="00D30784" w:rsidRPr="00D30784" w:rsidRDefault="00D30784" w:rsidP="00D30784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renovación de registro</w:t>
                  </w:r>
                  <w:r w:rsidRPr="00D3078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personas individuales o jurídicas </w:t>
                  </w: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que se encargan a la formulación de insumos agrícolas.</w:t>
                  </w:r>
                </w:p>
              </w:tc>
              <w:tc>
                <w:tcPr>
                  <w:tcW w:w="3882" w:type="dxa"/>
                </w:tcPr>
                <w:p w14:paraId="7DE5AB40" w14:textId="4430E100" w:rsidR="00D30784" w:rsidRPr="00D30784" w:rsidRDefault="00D30784" w:rsidP="00D30784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D30784" w:rsidRPr="00D30784" w14:paraId="153A6E10" w14:textId="77777777" w:rsidTr="007301EA">
              <w:tc>
                <w:tcPr>
                  <w:tcW w:w="4070" w:type="dxa"/>
                </w:tcPr>
                <w:p w14:paraId="4875074D" w14:textId="5378FE78" w:rsidR="00D30784" w:rsidRPr="00D30784" w:rsidRDefault="00D30784" w:rsidP="00D307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l expediente de registro de empresa por el técnico analista.</w:t>
                  </w:r>
                </w:p>
              </w:tc>
              <w:tc>
                <w:tcPr>
                  <w:tcW w:w="3882" w:type="dxa"/>
                </w:tcPr>
                <w:p w14:paraId="1607BACA" w14:textId="78CD3F6D" w:rsidR="00D30784" w:rsidRPr="00D30784" w:rsidRDefault="00D30784" w:rsidP="00541099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Analista recibe solicitud en bandeja, revisa y emite dictamen.</w:t>
                  </w:r>
                </w:p>
                <w:p w14:paraId="66B8DC12" w14:textId="77777777" w:rsidR="00541099" w:rsidRDefault="00D30784" w:rsidP="00541099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410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igue paso 3.</w:t>
                  </w:r>
                </w:p>
                <w:p w14:paraId="4CA5F1CF" w14:textId="21918570" w:rsidR="00D30784" w:rsidRPr="00541099" w:rsidRDefault="00D30784" w:rsidP="00541099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410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: Devuelve para             subsanar y regresa a paso 1.</w:t>
                  </w:r>
                </w:p>
              </w:tc>
            </w:tr>
            <w:tr w:rsidR="00D30784" w:rsidRPr="00D30784" w14:paraId="69E79664" w14:textId="77777777" w:rsidTr="007301EA">
              <w:tc>
                <w:tcPr>
                  <w:tcW w:w="4070" w:type="dxa"/>
                </w:tcPr>
                <w:p w14:paraId="1159EDC7" w14:textId="5806E542" w:rsidR="00D30784" w:rsidRPr="00D30784" w:rsidRDefault="00D30784" w:rsidP="00D30784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o desfavorable</w:t>
                  </w:r>
                </w:p>
              </w:tc>
              <w:tc>
                <w:tcPr>
                  <w:tcW w:w="3882" w:type="dxa"/>
                </w:tcPr>
                <w:p w14:paraId="6A376341" w14:textId="06F3142E" w:rsidR="00D30784" w:rsidRPr="00D30784" w:rsidRDefault="00D30784" w:rsidP="00541099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Técnico Analista genera certificado con código de </w:t>
                  </w: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verificación </w:t>
                  </w:r>
                  <w:r w:rsidR="003B02D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ectrónico </w:t>
                  </w: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 el sistema </w:t>
                  </w:r>
                  <w:r w:rsidR="00541099"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D30784" w:rsidRPr="00D30784" w14:paraId="24CE245F" w14:textId="77777777" w:rsidTr="007301EA">
              <w:tc>
                <w:tcPr>
                  <w:tcW w:w="4070" w:type="dxa"/>
                </w:tcPr>
                <w:p w14:paraId="2682E25D" w14:textId="3FE987BE" w:rsidR="00D30784" w:rsidRPr="00D30784" w:rsidRDefault="00D30784" w:rsidP="00D307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4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certificado de registro para firma.</w:t>
                  </w:r>
                </w:p>
                <w:p w14:paraId="0632D970" w14:textId="77777777" w:rsidR="00D30784" w:rsidRPr="00D30784" w:rsidRDefault="00D30784" w:rsidP="00D307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5C62B01" w14:textId="77777777" w:rsidR="00D30784" w:rsidRPr="003513F8" w:rsidRDefault="00D30784" w:rsidP="00541099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513F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recibe certificado en bandeja y revisa.</w:t>
                  </w:r>
                </w:p>
                <w:p w14:paraId="5E6C95E9" w14:textId="77777777" w:rsidR="00D30784" w:rsidRPr="00541099" w:rsidRDefault="00D30784" w:rsidP="00541099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410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5.</w:t>
                  </w:r>
                </w:p>
                <w:p w14:paraId="67CC5462" w14:textId="06BFEF9A" w:rsidR="00D30784" w:rsidRPr="00541099" w:rsidRDefault="00D30784" w:rsidP="00541099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410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D30784" w:rsidRPr="00D30784" w14:paraId="20075BFE" w14:textId="77777777" w:rsidTr="007301EA">
              <w:tc>
                <w:tcPr>
                  <w:tcW w:w="4070" w:type="dxa"/>
                </w:tcPr>
                <w:p w14:paraId="5A0EA4DA" w14:textId="426AA2E3" w:rsidR="00D30784" w:rsidRPr="00D30784" w:rsidRDefault="00D30784" w:rsidP="00D307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 con firmas al Técnico analista.</w:t>
                  </w:r>
                </w:p>
              </w:tc>
              <w:tc>
                <w:tcPr>
                  <w:tcW w:w="3882" w:type="dxa"/>
                </w:tcPr>
                <w:p w14:paraId="7ED72DDC" w14:textId="4EC841A2" w:rsidR="00D30784" w:rsidRPr="00D30784" w:rsidRDefault="00D30784" w:rsidP="00D30784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valida certificado y notifica al usuario por medio del sistema informático.</w:t>
                  </w:r>
                </w:p>
              </w:tc>
            </w:tr>
            <w:tr w:rsidR="00D30784" w:rsidRPr="00D30784" w14:paraId="2D0B6667" w14:textId="77777777" w:rsidTr="001D2FD9">
              <w:trPr>
                <w:trHeight w:val="522"/>
              </w:trPr>
              <w:tc>
                <w:tcPr>
                  <w:tcW w:w="4070" w:type="dxa"/>
                </w:tcPr>
                <w:p w14:paraId="7F39D924" w14:textId="5CA5C14E" w:rsidR="00794945" w:rsidRPr="00D30784" w:rsidRDefault="00D30784" w:rsidP="00D307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D3078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694C3EA0" w14:textId="77777777" w:rsidR="00794945" w:rsidRPr="00D30784" w:rsidRDefault="00794945" w:rsidP="00EA0B2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highlight w:val="yellow"/>
                    </w:rPr>
                  </w:pPr>
                </w:p>
              </w:tc>
            </w:tr>
          </w:tbl>
          <w:p w14:paraId="296454F0" w14:textId="4F7E0B63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F8BBA1E" w14:textId="77777777" w:rsidR="009A113E" w:rsidRPr="00AB4707" w:rsidRDefault="009A113E" w:rsidP="009A113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6A3348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1 días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4 días</w:t>
            </w:r>
          </w:p>
          <w:p w14:paraId="1E6FECFD" w14:textId="3CF04A51" w:rsidR="009A113E" w:rsidRPr="00AB4707" w:rsidRDefault="009A113E" w:rsidP="009A113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AB153B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54109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0.00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54109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0.00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46E36274" w14:textId="77777777" w:rsidR="009A113E" w:rsidRDefault="009A113E" w:rsidP="009A113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1C44CCFE" w14:textId="77777777" w:rsidR="009A113E" w:rsidRPr="00AB4707" w:rsidRDefault="009A113E" w:rsidP="009A113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        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091B34A9" w14:textId="77777777" w:rsidR="007F2D55" w:rsidRPr="00D30784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167AF90" w14:textId="77777777" w:rsidR="00841778" w:rsidRPr="00D30784" w:rsidRDefault="00841778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1C6E62E" w14:textId="77777777" w:rsidR="00841778" w:rsidRPr="00D30784" w:rsidRDefault="00841778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6793566" w14:textId="77777777" w:rsidR="00841778" w:rsidRPr="00D30784" w:rsidRDefault="00841778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302625B" w14:textId="77777777" w:rsidR="007F2D55" w:rsidRPr="00D30784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D84158C" w14:textId="77777777" w:rsidR="00D22D68" w:rsidRPr="00D30784" w:rsidRDefault="00D22D68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F3B898E" w14:textId="60FF1E39" w:rsidR="008C3C67" w:rsidRPr="00D30784" w:rsidRDefault="003B02D4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t>ANEXO 1</w:t>
      </w:r>
      <w:r w:rsidR="007F2D55" w:rsidRPr="00D30784">
        <w:rPr>
          <w:rFonts w:ascii="Arial" w:hAnsi="Arial" w:cs="Arial"/>
          <w:b/>
          <w:color w:val="404040" w:themeColor="text1" w:themeTint="BF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D30784" w:rsidRPr="00D30784" w14:paraId="465CA1ED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A18E36E" w14:textId="77777777" w:rsidR="003D5209" w:rsidRPr="00D30784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7D9BA71" w14:textId="77777777" w:rsidR="003D5209" w:rsidRPr="00D30784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6D265D5" w14:textId="77777777" w:rsidR="003D5209" w:rsidRPr="00D30784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0995B9E" w14:textId="77777777" w:rsidR="003D5209" w:rsidRPr="00D30784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D30784" w:rsidRPr="00D30784" w14:paraId="3ED2541F" w14:textId="77777777" w:rsidTr="003B6166">
        <w:tc>
          <w:tcPr>
            <w:tcW w:w="2547" w:type="dxa"/>
          </w:tcPr>
          <w:p w14:paraId="6ABCDFBB" w14:textId="77777777" w:rsidR="00A51D93" w:rsidRPr="00D30784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30784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6ADFF295" w14:textId="77777777" w:rsidR="00A51D93" w:rsidRPr="00D30784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2C6A1C51" w14:textId="56CCF908" w:rsidR="00A51D93" w:rsidRPr="00D30784" w:rsidRDefault="00D30784" w:rsidP="00D3078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DCD0F56" w14:textId="41D7A0C4" w:rsidR="00A51D93" w:rsidRPr="00D30784" w:rsidRDefault="00D3078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30784" w:rsidRPr="00D30784" w14:paraId="6CAB9A71" w14:textId="77777777" w:rsidTr="003B6166">
        <w:tc>
          <w:tcPr>
            <w:tcW w:w="2547" w:type="dxa"/>
          </w:tcPr>
          <w:p w14:paraId="25F20919" w14:textId="77777777" w:rsidR="00A51D93" w:rsidRPr="00D30784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30784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5153C3C5" w14:textId="77777777" w:rsidR="00A51D93" w:rsidRPr="00D30784" w:rsidRDefault="00B915F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158A458B" w14:textId="274EC315" w:rsidR="00A51D93" w:rsidRPr="00D30784" w:rsidRDefault="00D3078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749AAB54" w14:textId="28BF95AD" w:rsidR="00A51D93" w:rsidRPr="00D30784" w:rsidRDefault="00D3078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30784" w:rsidRPr="00D30784" w14:paraId="655C55F9" w14:textId="77777777" w:rsidTr="003B6166">
        <w:tc>
          <w:tcPr>
            <w:tcW w:w="2547" w:type="dxa"/>
          </w:tcPr>
          <w:p w14:paraId="0E50D4AB" w14:textId="77777777" w:rsidR="00A51D93" w:rsidRPr="00D30784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30784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DFB6216" w14:textId="77777777" w:rsidR="00A51D93" w:rsidRPr="00D30784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3FEEC826" w14:textId="77777777" w:rsidR="00A51D93" w:rsidRPr="00D30784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68131B2" w14:textId="77777777" w:rsidR="00A51D93" w:rsidRPr="00D30784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D30784" w:rsidRPr="00D30784" w14:paraId="59049F57" w14:textId="77777777" w:rsidTr="003B6166">
        <w:tc>
          <w:tcPr>
            <w:tcW w:w="2547" w:type="dxa"/>
          </w:tcPr>
          <w:p w14:paraId="225B2945" w14:textId="77777777" w:rsidR="00A51D93" w:rsidRPr="00D30784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1E4B008E" w14:textId="77777777" w:rsidR="00A51D93" w:rsidRPr="00D30784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21 Días</w:t>
            </w:r>
          </w:p>
        </w:tc>
        <w:tc>
          <w:tcPr>
            <w:tcW w:w="2410" w:type="dxa"/>
          </w:tcPr>
          <w:p w14:paraId="3E60FBD0" w14:textId="77777777" w:rsidR="00A51D93" w:rsidRPr="00D30784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14 Días</w:t>
            </w:r>
          </w:p>
        </w:tc>
        <w:tc>
          <w:tcPr>
            <w:tcW w:w="2693" w:type="dxa"/>
          </w:tcPr>
          <w:p w14:paraId="29A92531" w14:textId="77777777" w:rsidR="00A51D93" w:rsidRPr="00D30784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7 Días</w:t>
            </w:r>
          </w:p>
        </w:tc>
      </w:tr>
      <w:tr w:rsidR="00D30784" w:rsidRPr="00D30784" w14:paraId="6BFB76F2" w14:textId="77777777" w:rsidTr="003B6166">
        <w:tc>
          <w:tcPr>
            <w:tcW w:w="2547" w:type="dxa"/>
          </w:tcPr>
          <w:p w14:paraId="2161C4F1" w14:textId="77777777" w:rsidR="00A51D93" w:rsidRPr="00D30784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30784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ECD2073" w14:textId="77777777" w:rsidR="00A51D93" w:rsidRPr="00D30784" w:rsidRDefault="003B444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5E62BFE1" w14:textId="77777777" w:rsidR="00A51D93" w:rsidRPr="00D30784" w:rsidRDefault="003B444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693" w:type="dxa"/>
          </w:tcPr>
          <w:p w14:paraId="0D680E5B" w14:textId="77777777" w:rsidR="00A51D93" w:rsidRPr="00D30784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30784" w:rsidRPr="00D30784" w14:paraId="59C4B009" w14:textId="77777777" w:rsidTr="00D30784">
        <w:tc>
          <w:tcPr>
            <w:tcW w:w="2547" w:type="dxa"/>
          </w:tcPr>
          <w:p w14:paraId="290F2378" w14:textId="77777777" w:rsidR="00D30784" w:rsidRPr="00D30784" w:rsidRDefault="00D30784" w:rsidP="00D30784">
            <w:pPr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44D06851" w14:textId="70574B0A" w:rsidR="00D30784" w:rsidRPr="00D30784" w:rsidRDefault="00541099" w:rsidP="00D3078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Q</w:t>
            </w:r>
            <w:r w:rsidR="00D30784" w:rsidRPr="008B2D80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  <w:tc>
          <w:tcPr>
            <w:tcW w:w="2410" w:type="dxa"/>
            <w:shd w:val="clear" w:color="auto" w:fill="auto"/>
          </w:tcPr>
          <w:p w14:paraId="0A3ECE56" w14:textId="5FE6BF48" w:rsidR="00D30784" w:rsidRPr="00D30784" w:rsidRDefault="00541099" w:rsidP="00D30784">
            <w:pPr>
              <w:tabs>
                <w:tab w:val="left" w:pos="435"/>
                <w:tab w:val="center" w:pos="1097"/>
              </w:tabs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Q</w:t>
            </w:r>
            <w:r w:rsidR="00D30784" w:rsidRPr="008B2D80">
              <w:rPr>
                <w:rFonts w:ascii="Arial" w:hAnsi="Arial" w:cs="Arial"/>
                <w:color w:val="404040" w:themeColor="text1" w:themeTint="BF"/>
              </w:rPr>
              <w:t>0.00, según tarifario vigente</w:t>
            </w:r>
          </w:p>
        </w:tc>
        <w:tc>
          <w:tcPr>
            <w:tcW w:w="2693" w:type="dxa"/>
            <w:shd w:val="clear" w:color="auto" w:fill="auto"/>
          </w:tcPr>
          <w:p w14:paraId="267E63BA" w14:textId="7796A831" w:rsidR="00D30784" w:rsidRPr="00D30784" w:rsidRDefault="00D30784" w:rsidP="00D30784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30784" w:rsidRPr="00D30784" w14:paraId="105F13AF" w14:textId="77777777" w:rsidTr="003B6166">
        <w:tc>
          <w:tcPr>
            <w:tcW w:w="2547" w:type="dxa"/>
          </w:tcPr>
          <w:p w14:paraId="69A21E76" w14:textId="77777777" w:rsidR="00A51D93" w:rsidRPr="00D30784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0B7782DE" w14:textId="77777777" w:rsidR="00A51D93" w:rsidRPr="00D30784" w:rsidRDefault="001D2FD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02E424A4" w14:textId="77777777" w:rsidR="00A51D93" w:rsidRPr="00D30784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55E5E94" w14:textId="77777777" w:rsidR="00A51D93" w:rsidRPr="00D30784" w:rsidRDefault="00B915FB" w:rsidP="00B915F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30784" w:rsidRPr="00D30784" w14:paraId="4D93B931" w14:textId="77777777" w:rsidTr="003B6166">
        <w:tc>
          <w:tcPr>
            <w:tcW w:w="2547" w:type="dxa"/>
          </w:tcPr>
          <w:p w14:paraId="2A82E8B9" w14:textId="77777777" w:rsidR="00A51D93" w:rsidRPr="00D30784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B26C8B9" w14:textId="77777777" w:rsidR="00A51D93" w:rsidRPr="00D30784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19EF5CA7" w14:textId="77777777" w:rsidR="00A51D93" w:rsidRPr="00D30784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0EC24312" w14:textId="77777777" w:rsidR="00A51D93" w:rsidRPr="00D30784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D30784" w:rsidRPr="00D30784" w14:paraId="3E4C6D5A" w14:textId="77777777" w:rsidTr="003B6166">
        <w:tc>
          <w:tcPr>
            <w:tcW w:w="2547" w:type="dxa"/>
          </w:tcPr>
          <w:p w14:paraId="37347AB9" w14:textId="77777777" w:rsidR="00A51D93" w:rsidRPr="00D30784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354D096" w14:textId="77777777" w:rsidR="00A51D93" w:rsidRPr="00D30784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7D31257" w14:textId="77777777" w:rsidR="00A51D93" w:rsidRPr="00D30784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7735339" w14:textId="77777777" w:rsidR="00A51D93" w:rsidRPr="00D30784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3078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50BDFA7" w14:textId="77777777" w:rsidR="007F2D55" w:rsidRPr="00D30784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038FC7DD" w14:textId="363768BE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06BA1A6B" w14:textId="2C9422BC" w:rsidR="003B02D4" w:rsidRDefault="003B02D4">
      <w:pPr>
        <w:rPr>
          <w:rFonts w:ascii="Arial" w:hAnsi="Arial" w:cs="Arial"/>
          <w:b/>
          <w:color w:val="404040" w:themeColor="text1" w:themeTint="BF"/>
        </w:rPr>
      </w:pPr>
    </w:p>
    <w:p w14:paraId="4A05520D" w14:textId="492988B3" w:rsidR="003B02D4" w:rsidRDefault="003B02D4">
      <w:pPr>
        <w:rPr>
          <w:rFonts w:ascii="Arial" w:hAnsi="Arial" w:cs="Arial"/>
          <w:b/>
          <w:color w:val="404040" w:themeColor="text1" w:themeTint="BF"/>
        </w:rPr>
      </w:pPr>
    </w:p>
    <w:p w14:paraId="596E1BE9" w14:textId="70318E29" w:rsidR="003B02D4" w:rsidRDefault="003B02D4">
      <w:pPr>
        <w:rPr>
          <w:rFonts w:ascii="Arial" w:hAnsi="Arial" w:cs="Arial"/>
          <w:b/>
          <w:color w:val="404040" w:themeColor="text1" w:themeTint="BF"/>
        </w:rPr>
      </w:pPr>
    </w:p>
    <w:p w14:paraId="79EB1123" w14:textId="41BE7648" w:rsidR="003B02D4" w:rsidRDefault="002B27A7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2C0F1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61pt;z-index:251659264;mso-position-horizontal:center;mso-position-horizontal-relative:text;mso-position-vertical:absolute;mso-position-vertical-relative:text" wrapcoords="661 318 661 21340 20976 21340 20939 318 661 318">
            <v:imagedata r:id="rId7" o:title=""/>
            <w10:wrap type="tight"/>
          </v:shape>
          <o:OLEObject Type="Embed" ProgID="Visio.Drawing.15" ShapeID="_x0000_s1026" DrawAspect="Content" ObjectID="_1741604683" r:id="rId8"/>
        </w:object>
      </w:r>
    </w:p>
    <w:p w14:paraId="17A3C4D5" w14:textId="00C2D388" w:rsidR="003B02D4" w:rsidRDefault="003B02D4">
      <w:pPr>
        <w:rPr>
          <w:rFonts w:ascii="Arial" w:hAnsi="Arial" w:cs="Arial"/>
          <w:b/>
          <w:color w:val="404040" w:themeColor="text1" w:themeTint="BF"/>
        </w:rPr>
      </w:pPr>
    </w:p>
    <w:p w14:paraId="4D39CC11" w14:textId="77777777" w:rsidR="003B02D4" w:rsidRPr="00D30784" w:rsidRDefault="003B02D4">
      <w:pPr>
        <w:rPr>
          <w:rFonts w:ascii="Arial" w:hAnsi="Arial" w:cs="Arial"/>
          <w:b/>
          <w:color w:val="404040" w:themeColor="text1" w:themeTint="BF"/>
        </w:rPr>
      </w:pPr>
    </w:p>
    <w:sectPr w:rsidR="003B02D4" w:rsidRPr="00D30784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8CB556" w16cex:dateUtc="2023-02-07T17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342C972" w16cid:durableId="278CB556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42B8EE" w14:textId="77777777" w:rsidR="002B27A7" w:rsidRDefault="002B27A7" w:rsidP="00F00C9B">
      <w:pPr>
        <w:spacing w:after="0" w:line="240" w:lineRule="auto"/>
      </w:pPr>
      <w:r>
        <w:separator/>
      </w:r>
    </w:p>
  </w:endnote>
  <w:endnote w:type="continuationSeparator" w:id="0">
    <w:p w14:paraId="2F7CEAD3" w14:textId="77777777" w:rsidR="002B27A7" w:rsidRDefault="002B27A7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E06288" w14:textId="77777777" w:rsidR="002B27A7" w:rsidRDefault="002B27A7" w:rsidP="00F00C9B">
      <w:pPr>
        <w:spacing w:after="0" w:line="240" w:lineRule="auto"/>
      </w:pPr>
      <w:r>
        <w:separator/>
      </w:r>
    </w:p>
  </w:footnote>
  <w:footnote w:type="continuationSeparator" w:id="0">
    <w:p w14:paraId="099C1395" w14:textId="77777777" w:rsidR="002B27A7" w:rsidRDefault="002B27A7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BE85B01" w14:textId="2B45A53F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="008C3B0C">
          <w:rPr>
            <w:b/>
          </w:rPr>
          <w:t>4</w:t>
        </w:r>
        <w:r w:rsidRPr="00F00C9B">
          <w:rPr>
            <w:b/>
          </w:rPr>
          <w:t>/</w:t>
        </w:r>
        <w:r w:rsidR="008C3B0C">
          <w:rPr>
            <w:b/>
          </w:rPr>
          <w:t>4</w:t>
        </w:r>
      </w:p>
    </w:sdtContent>
  </w:sdt>
  <w:p w14:paraId="6BF7E098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AA6374"/>
    <w:multiLevelType w:val="hybridMultilevel"/>
    <w:tmpl w:val="68BC7C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345800"/>
    <w:multiLevelType w:val="hybridMultilevel"/>
    <w:tmpl w:val="04020FC2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82706D"/>
    <w:multiLevelType w:val="hybridMultilevel"/>
    <w:tmpl w:val="2D70708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C410E5"/>
    <w:multiLevelType w:val="hybridMultilevel"/>
    <w:tmpl w:val="9CB69E3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2892CCB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F550ED"/>
    <w:multiLevelType w:val="hybridMultilevel"/>
    <w:tmpl w:val="A40036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464D1E"/>
    <w:multiLevelType w:val="hybridMultilevel"/>
    <w:tmpl w:val="4DB46312"/>
    <w:lvl w:ilvl="0" w:tplc="24483DE0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7163293"/>
    <w:multiLevelType w:val="hybridMultilevel"/>
    <w:tmpl w:val="C73C06AE"/>
    <w:lvl w:ilvl="0" w:tplc="F5F08C3E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2B49AD"/>
    <w:multiLevelType w:val="hybridMultilevel"/>
    <w:tmpl w:val="CD70DE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4A75FA"/>
    <w:multiLevelType w:val="hybridMultilevel"/>
    <w:tmpl w:val="2D707088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5"/>
  </w:num>
  <w:num w:numId="4">
    <w:abstractNumId w:val="20"/>
  </w:num>
  <w:num w:numId="5">
    <w:abstractNumId w:val="8"/>
  </w:num>
  <w:num w:numId="6">
    <w:abstractNumId w:val="24"/>
  </w:num>
  <w:num w:numId="7">
    <w:abstractNumId w:val="14"/>
  </w:num>
  <w:num w:numId="8">
    <w:abstractNumId w:val="18"/>
  </w:num>
  <w:num w:numId="9">
    <w:abstractNumId w:val="12"/>
  </w:num>
  <w:num w:numId="10">
    <w:abstractNumId w:val="32"/>
  </w:num>
  <w:num w:numId="11">
    <w:abstractNumId w:val="27"/>
  </w:num>
  <w:num w:numId="12">
    <w:abstractNumId w:val="26"/>
  </w:num>
  <w:num w:numId="13">
    <w:abstractNumId w:val="3"/>
  </w:num>
  <w:num w:numId="14">
    <w:abstractNumId w:val="2"/>
  </w:num>
  <w:num w:numId="15">
    <w:abstractNumId w:val="13"/>
  </w:num>
  <w:num w:numId="16">
    <w:abstractNumId w:val="4"/>
  </w:num>
  <w:num w:numId="17">
    <w:abstractNumId w:val="31"/>
  </w:num>
  <w:num w:numId="18">
    <w:abstractNumId w:val="25"/>
  </w:num>
  <w:num w:numId="19">
    <w:abstractNumId w:val="23"/>
  </w:num>
  <w:num w:numId="20">
    <w:abstractNumId w:val="28"/>
  </w:num>
  <w:num w:numId="21">
    <w:abstractNumId w:val="5"/>
  </w:num>
  <w:num w:numId="22">
    <w:abstractNumId w:val="11"/>
  </w:num>
  <w:num w:numId="23">
    <w:abstractNumId w:val="21"/>
  </w:num>
  <w:num w:numId="24">
    <w:abstractNumId w:val="16"/>
  </w:num>
  <w:num w:numId="25">
    <w:abstractNumId w:val="30"/>
  </w:num>
  <w:num w:numId="26">
    <w:abstractNumId w:val="10"/>
  </w:num>
  <w:num w:numId="27">
    <w:abstractNumId w:val="17"/>
  </w:num>
  <w:num w:numId="28">
    <w:abstractNumId w:val="22"/>
  </w:num>
  <w:num w:numId="29">
    <w:abstractNumId w:val="19"/>
  </w:num>
  <w:num w:numId="30">
    <w:abstractNumId w:val="0"/>
  </w:num>
  <w:num w:numId="31">
    <w:abstractNumId w:val="29"/>
  </w:num>
  <w:num w:numId="32">
    <w:abstractNumId w:val="6"/>
  </w:num>
  <w:num w:numId="3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74DDA"/>
    <w:rsid w:val="00085895"/>
    <w:rsid w:val="00094339"/>
    <w:rsid w:val="000D1357"/>
    <w:rsid w:val="000F69BE"/>
    <w:rsid w:val="00104BBE"/>
    <w:rsid w:val="00105400"/>
    <w:rsid w:val="001109B9"/>
    <w:rsid w:val="001163B6"/>
    <w:rsid w:val="00122689"/>
    <w:rsid w:val="00136120"/>
    <w:rsid w:val="0015302E"/>
    <w:rsid w:val="00177666"/>
    <w:rsid w:val="001857F6"/>
    <w:rsid w:val="001A72B9"/>
    <w:rsid w:val="001D2FD9"/>
    <w:rsid w:val="00216DC4"/>
    <w:rsid w:val="00241700"/>
    <w:rsid w:val="00264C67"/>
    <w:rsid w:val="0026776C"/>
    <w:rsid w:val="00295502"/>
    <w:rsid w:val="002B27A7"/>
    <w:rsid w:val="002D04C0"/>
    <w:rsid w:val="002D4CC5"/>
    <w:rsid w:val="002F356F"/>
    <w:rsid w:val="00305467"/>
    <w:rsid w:val="00336326"/>
    <w:rsid w:val="00386142"/>
    <w:rsid w:val="0039140B"/>
    <w:rsid w:val="0039353B"/>
    <w:rsid w:val="00397772"/>
    <w:rsid w:val="003A0EC8"/>
    <w:rsid w:val="003A3867"/>
    <w:rsid w:val="003B02D4"/>
    <w:rsid w:val="003B060C"/>
    <w:rsid w:val="003B444C"/>
    <w:rsid w:val="003B6856"/>
    <w:rsid w:val="003D5209"/>
    <w:rsid w:val="003E12AF"/>
    <w:rsid w:val="003E4020"/>
    <w:rsid w:val="003E4DD1"/>
    <w:rsid w:val="003F3009"/>
    <w:rsid w:val="0042490A"/>
    <w:rsid w:val="00426EC6"/>
    <w:rsid w:val="00427E70"/>
    <w:rsid w:val="00482F8F"/>
    <w:rsid w:val="00485F50"/>
    <w:rsid w:val="00490BD9"/>
    <w:rsid w:val="004A7451"/>
    <w:rsid w:val="004B5B1D"/>
    <w:rsid w:val="004B7E79"/>
    <w:rsid w:val="004C15F7"/>
    <w:rsid w:val="004D51BA"/>
    <w:rsid w:val="004D51DC"/>
    <w:rsid w:val="004E0E37"/>
    <w:rsid w:val="00541099"/>
    <w:rsid w:val="0054267C"/>
    <w:rsid w:val="00543A61"/>
    <w:rsid w:val="00543C42"/>
    <w:rsid w:val="0055236B"/>
    <w:rsid w:val="005605FA"/>
    <w:rsid w:val="0058056B"/>
    <w:rsid w:val="0058363A"/>
    <w:rsid w:val="00592F88"/>
    <w:rsid w:val="00594DE7"/>
    <w:rsid w:val="00596F82"/>
    <w:rsid w:val="005A721E"/>
    <w:rsid w:val="005D7CB0"/>
    <w:rsid w:val="005E1146"/>
    <w:rsid w:val="005E5C60"/>
    <w:rsid w:val="005E7442"/>
    <w:rsid w:val="005F009F"/>
    <w:rsid w:val="005F04DE"/>
    <w:rsid w:val="005F2EBF"/>
    <w:rsid w:val="0062175E"/>
    <w:rsid w:val="00625EEA"/>
    <w:rsid w:val="0066162E"/>
    <w:rsid w:val="00684D57"/>
    <w:rsid w:val="006937A3"/>
    <w:rsid w:val="00702BFB"/>
    <w:rsid w:val="0072510F"/>
    <w:rsid w:val="007301EA"/>
    <w:rsid w:val="00752093"/>
    <w:rsid w:val="00756F9F"/>
    <w:rsid w:val="00762541"/>
    <w:rsid w:val="007656E6"/>
    <w:rsid w:val="00766B47"/>
    <w:rsid w:val="007828F6"/>
    <w:rsid w:val="00794945"/>
    <w:rsid w:val="007A343B"/>
    <w:rsid w:val="007B1618"/>
    <w:rsid w:val="007C159A"/>
    <w:rsid w:val="007E47BC"/>
    <w:rsid w:val="007E6261"/>
    <w:rsid w:val="007F2D55"/>
    <w:rsid w:val="007F2DCB"/>
    <w:rsid w:val="00803334"/>
    <w:rsid w:val="008064F7"/>
    <w:rsid w:val="00841778"/>
    <w:rsid w:val="00883913"/>
    <w:rsid w:val="00887FF9"/>
    <w:rsid w:val="00892B08"/>
    <w:rsid w:val="00892EC9"/>
    <w:rsid w:val="008C3B0C"/>
    <w:rsid w:val="008C3C67"/>
    <w:rsid w:val="008E01EA"/>
    <w:rsid w:val="008E755A"/>
    <w:rsid w:val="009043C5"/>
    <w:rsid w:val="009345E9"/>
    <w:rsid w:val="0093460B"/>
    <w:rsid w:val="00946685"/>
    <w:rsid w:val="009470B1"/>
    <w:rsid w:val="00947F5D"/>
    <w:rsid w:val="009533A1"/>
    <w:rsid w:val="00954CE5"/>
    <w:rsid w:val="0096389B"/>
    <w:rsid w:val="00986179"/>
    <w:rsid w:val="00995C79"/>
    <w:rsid w:val="009A0404"/>
    <w:rsid w:val="009A113E"/>
    <w:rsid w:val="009B13E9"/>
    <w:rsid w:val="009C1CF1"/>
    <w:rsid w:val="009E5A00"/>
    <w:rsid w:val="009F408A"/>
    <w:rsid w:val="00A33907"/>
    <w:rsid w:val="00A51D93"/>
    <w:rsid w:val="00A73083"/>
    <w:rsid w:val="00A77FA7"/>
    <w:rsid w:val="00A94092"/>
    <w:rsid w:val="00AC2E63"/>
    <w:rsid w:val="00AC5FCA"/>
    <w:rsid w:val="00AD5CE3"/>
    <w:rsid w:val="00AF4F4A"/>
    <w:rsid w:val="00B12323"/>
    <w:rsid w:val="00B22EBF"/>
    <w:rsid w:val="00B24866"/>
    <w:rsid w:val="00B36B06"/>
    <w:rsid w:val="00B451A5"/>
    <w:rsid w:val="00B47D90"/>
    <w:rsid w:val="00B67D9B"/>
    <w:rsid w:val="00B8491A"/>
    <w:rsid w:val="00B9019F"/>
    <w:rsid w:val="00B915FB"/>
    <w:rsid w:val="00BB2536"/>
    <w:rsid w:val="00BD022C"/>
    <w:rsid w:val="00BF216B"/>
    <w:rsid w:val="00C12717"/>
    <w:rsid w:val="00C2594A"/>
    <w:rsid w:val="00C57102"/>
    <w:rsid w:val="00C70AE0"/>
    <w:rsid w:val="00CF311F"/>
    <w:rsid w:val="00CF5109"/>
    <w:rsid w:val="00D0781A"/>
    <w:rsid w:val="00D119A9"/>
    <w:rsid w:val="00D22D68"/>
    <w:rsid w:val="00D30784"/>
    <w:rsid w:val="00D53AA2"/>
    <w:rsid w:val="00D7216D"/>
    <w:rsid w:val="00D851B6"/>
    <w:rsid w:val="00DA0746"/>
    <w:rsid w:val="00DA6162"/>
    <w:rsid w:val="00DA6A26"/>
    <w:rsid w:val="00DB6691"/>
    <w:rsid w:val="00DC3980"/>
    <w:rsid w:val="00DE2F4B"/>
    <w:rsid w:val="00E34445"/>
    <w:rsid w:val="00E54A64"/>
    <w:rsid w:val="00E56130"/>
    <w:rsid w:val="00E57946"/>
    <w:rsid w:val="00E93CDB"/>
    <w:rsid w:val="00EB1FB5"/>
    <w:rsid w:val="00EB717B"/>
    <w:rsid w:val="00EC46A2"/>
    <w:rsid w:val="00EC4809"/>
    <w:rsid w:val="00F00C9B"/>
    <w:rsid w:val="00F102DF"/>
    <w:rsid w:val="00F20EB6"/>
    <w:rsid w:val="00F41BB2"/>
    <w:rsid w:val="00F659E3"/>
    <w:rsid w:val="00F8619D"/>
    <w:rsid w:val="00F97482"/>
    <w:rsid w:val="00FA469D"/>
    <w:rsid w:val="00FB35B4"/>
    <w:rsid w:val="00FC6ABA"/>
    <w:rsid w:val="00FD7D7F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486B201"/>
  <w15:docId w15:val="{CFD5B384-6788-4323-9DAD-8FFF67C73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022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022C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microsoft.com/office/2016/09/relationships/commentsIds" Target="commentsId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4</Pages>
  <Words>808</Words>
  <Characters>4446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5</cp:revision>
  <dcterms:created xsi:type="dcterms:W3CDTF">2023-03-17T22:10:00Z</dcterms:created>
  <dcterms:modified xsi:type="dcterms:W3CDTF">2023-03-29T20:18:00Z</dcterms:modified>
</cp:coreProperties>
</file>